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542" w:rsidRPr="001D3542" w:rsidRDefault="001D3542" w:rsidP="001D3542">
      <w:pPr>
        <w:jc w:val="center"/>
        <w:rPr>
          <w:b/>
          <w:u w:val="single"/>
        </w:rPr>
      </w:pPr>
      <w:r w:rsidRPr="001D3542">
        <w:rPr>
          <w:b/>
          <w:u w:val="single"/>
        </w:rPr>
        <w:t>Second Level 2.0</w:t>
      </w:r>
    </w:p>
    <w:p w:rsidR="001D3542" w:rsidRDefault="001D3542"/>
    <w:p w:rsidR="00B277EE" w:rsidRDefault="001D3542">
      <w:r>
        <w:object w:dxaOrig="11421" w:dyaOrig="8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24.75pt" o:ole="">
            <v:imagedata r:id="rId6" o:title=""/>
          </v:shape>
          <o:OLEObject Type="Embed" ProgID="Visio.Drawing.11" ShapeID="_x0000_i1025" DrawAspect="Content" ObjectID="_1458720950" r:id="rId7"/>
        </w:object>
      </w:r>
    </w:p>
    <w:sectPr w:rsidR="00B277EE" w:rsidSect="00B277EE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3EB2" w:rsidRDefault="00223EB2" w:rsidP="00B277EE">
      <w:r>
        <w:separator/>
      </w:r>
    </w:p>
  </w:endnote>
  <w:endnote w:type="continuationSeparator" w:id="1">
    <w:p w:rsidR="00223EB2" w:rsidRDefault="00223EB2" w:rsidP="00B277E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77EE" w:rsidRDefault="00223EB2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9</w:t>
    </w:r>
  </w:p>
  <w:p w:rsidR="00B277EE" w:rsidRDefault="00223EB2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B277EE" w:rsidRDefault="00223EB2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3EB2" w:rsidRDefault="00223EB2" w:rsidP="00B277EE">
      <w:r>
        <w:separator/>
      </w:r>
    </w:p>
  </w:footnote>
  <w:footnote w:type="continuationSeparator" w:id="1">
    <w:p w:rsidR="00223EB2" w:rsidRDefault="00223EB2" w:rsidP="00B277E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77EE" w:rsidRDefault="00223EB2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second level2.0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B277EE"/>
    <w:rsid w:val="001D3542"/>
    <w:rsid w:val="00223EB2"/>
    <w:rsid w:val="00B277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B277EE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B277EE"/>
    <w:rPr>
      <w:u w:val="single"/>
    </w:rPr>
  </w:style>
  <w:style w:type="paragraph" w:customStyle="1" w:styleId="HeaderFooter">
    <w:name w:val="Header &amp; Footer"/>
    <w:rsid w:val="00B277EE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5:58:00Z</dcterms:created>
  <dcterms:modified xsi:type="dcterms:W3CDTF">2014-04-11T05:59:00Z</dcterms:modified>
</cp:coreProperties>
</file>